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4D6A" w:rsidRPr="00213E42" w:rsidRDefault="00234D6A" w:rsidP="00234D6A">
      <w:pPr>
        <w:jc w:val="center"/>
        <w:rPr>
          <w:b/>
          <w:sz w:val="40"/>
          <w:szCs w:val="40"/>
        </w:rPr>
      </w:pPr>
    </w:p>
    <w:p w:rsidR="00234D6A" w:rsidRPr="00213E42" w:rsidRDefault="00234D6A" w:rsidP="00234D6A">
      <w:pPr>
        <w:jc w:val="center"/>
        <w:rPr>
          <w:b/>
          <w:sz w:val="40"/>
          <w:szCs w:val="40"/>
        </w:rPr>
      </w:pPr>
    </w:p>
    <w:p w:rsidR="00234D6A" w:rsidRPr="00213E42" w:rsidRDefault="00234D6A" w:rsidP="00234D6A">
      <w:pPr>
        <w:jc w:val="center"/>
        <w:rPr>
          <w:b/>
          <w:sz w:val="40"/>
          <w:szCs w:val="40"/>
        </w:rPr>
      </w:pPr>
    </w:p>
    <w:p w:rsidR="00234D6A" w:rsidRPr="00213E42" w:rsidRDefault="00234D6A" w:rsidP="00234D6A">
      <w:pPr>
        <w:jc w:val="center"/>
        <w:rPr>
          <w:b/>
          <w:sz w:val="40"/>
          <w:szCs w:val="40"/>
        </w:rPr>
      </w:pPr>
    </w:p>
    <w:p w:rsidR="00234D6A" w:rsidRPr="00213E42" w:rsidRDefault="00234D6A" w:rsidP="00234D6A">
      <w:pPr>
        <w:jc w:val="center"/>
        <w:rPr>
          <w:b/>
          <w:sz w:val="40"/>
          <w:szCs w:val="40"/>
        </w:rPr>
      </w:pPr>
    </w:p>
    <w:p w:rsidR="00234D6A" w:rsidRPr="00213E42" w:rsidRDefault="00234D6A" w:rsidP="00234D6A">
      <w:pPr>
        <w:jc w:val="center"/>
        <w:rPr>
          <w:b/>
          <w:sz w:val="40"/>
          <w:szCs w:val="40"/>
        </w:rPr>
      </w:pPr>
    </w:p>
    <w:p w:rsidR="00234D6A" w:rsidRPr="00213E42" w:rsidRDefault="00234D6A" w:rsidP="00234D6A">
      <w:pPr>
        <w:jc w:val="center"/>
        <w:rPr>
          <w:b/>
          <w:sz w:val="40"/>
          <w:szCs w:val="40"/>
        </w:rPr>
      </w:pPr>
    </w:p>
    <w:p w:rsidR="00234D6A" w:rsidRPr="00213E42" w:rsidRDefault="00234D6A" w:rsidP="00234D6A">
      <w:pPr>
        <w:jc w:val="center"/>
        <w:rPr>
          <w:b/>
          <w:sz w:val="40"/>
          <w:szCs w:val="40"/>
        </w:rPr>
      </w:pPr>
    </w:p>
    <w:p w:rsidR="00234D6A" w:rsidRPr="00213E42" w:rsidRDefault="00234D6A" w:rsidP="00234D6A">
      <w:pPr>
        <w:jc w:val="center"/>
        <w:rPr>
          <w:b/>
          <w:sz w:val="40"/>
          <w:szCs w:val="40"/>
        </w:rPr>
      </w:pPr>
      <w:r w:rsidRPr="00213E42">
        <w:rPr>
          <w:b/>
          <w:sz w:val="40"/>
          <w:szCs w:val="40"/>
        </w:rPr>
        <w:t>Adam Zucker</w:t>
      </w:r>
    </w:p>
    <w:p w:rsidR="00234D6A" w:rsidRPr="00213E42" w:rsidRDefault="00234D6A" w:rsidP="00234D6A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load switch</w:t>
      </w:r>
    </w:p>
    <w:p w:rsidR="00234D6A" w:rsidRDefault="00234D6A" w:rsidP="00234D6A">
      <w:pPr>
        <w:jc w:val="center"/>
        <w:rPr>
          <w:b/>
        </w:rPr>
      </w:pPr>
      <w:r w:rsidRPr="00213E42">
        <w:rPr>
          <w:b/>
          <w:sz w:val="40"/>
          <w:szCs w:val="40"/>
        </w:rPr>
        <w:t>ECEN4013</w:t>
      </w:r>
      <w:r>
        <w:rPr>
          <w:b/>
        </w:rPr>
        <w:br w:type="page"/>
      </w:r>
    </w:p>
    <w:p w:rsidR="00BB1A85" w:rsidRPr="009513A4" w:rsidRDefault="00FC1845" w:rsidP="00F87B69">
      <w:pPr>
        <w:jc w:val="center"/>
        <w:rPr>
          <w:b/>
        </w:rPr>
      </w:pPr>
      <w:r w:rsidRPr="009513A4">
        <w:rPr>
          <w:b/>
        </w:rPr>
        <w:lastRenderedPageBreak/>
        <w:t xml:space="preserve">Guidelines for </w:t>
      </w:r>
      <w:r w:rsidR="00016172" w:rsidRPr="009513A4">
        <w:rPr>
          <w:b/>
        </w:rPr>
        <w:t>Prototype</w:t>
      </w:r>
      <w:r w:rsidRPr="009513A4">
        <w:rPr>
          <w:b/>
        </w:rPr>
        <w:t xml:space="preserve"> Datasheet</w:t>
      </w:r>
    </w:p>
    <w:p w:rsidR="00FC1845" w:rsidRPr="009513A4" w:rsidRDefault="00FC1845"/>
    <w:p w:rsidR="00173692" w:rsidRPr="009513A4" w:rsidRDefault="00FC1845">
      <w:pPr>
        <w:rPr>
          <w:b/>
        </w:rPr>
      </w:pPr>
      <w:r w:rsidRPr="009513A4">
        <w:rPr>
          <w:b/>
        </w:rPr>
        <w:t>I</w:t>
      </w:r>
      <w:r w:rsidRPr="009513A4">
        <w:rPr>
          <w:b/>
        </w:rPr>
        <w:tab/>
        <w:t xml:space="preserve">Provide a </w:t>
      </w:r>
      <w:r w:rsidR="009C4FC1" w:rsidRPr="009513A4">
        <w:rPr>
          <w:b/>
        </w:rPr>
        <w:t xml:space="preserve">level 1 block diagram, </w:t>
      </w:r>
      <w:r w:rsidRPr="009513A4">
        <w:rPr>
          <w:b/>
        </w:rPr>
        <w:t xml:space="preserve">schematic diagram, flowchart, </w:t>
      </w:r>
      <w:r w:rsidR="009B404D" w:rsidRPr="009513A4">
        <w:rPr>
          <w:b/>
        </w:rPr>
        <w:t xml:space="preserve">data flow diagram, </w:t>
      </w:r>
      <w:r w:rsidRPr="009513A4">
        <w:rPr>
          <w:b/>
        </w:rPr>
        <w:t xml:space="preserve">and/or </w:t>
      </w:r>
      <w:r w:rsidR="00173692" w:rsidRPr="009513A4">
        <w:rPr>
          <w:b/>
        </w:rPr>
        <w:t>comprehensive function list</w:t>
      </w:r>
      <w:r w:rsidR="00477F3F" w:rsidRPr="009513A4">
        <w:rPr>
          <w:b/>
        </w:rPr>
        <w:t xml:space="preserve"> of your block</w:t>
      </w:r>
      <w:r w:rsidRPr="009513A4">
        <w:rPr>
          <w:b/>
        </w:rPr>
        <w:t>.</w:t>
      </w:r>
    </w:p>
    <w:p w:rsidR="009C4FC1" w:rsidRPr="009513A4" w:rsidRDefault="009C4FC1" w:rsidP="007E44EC">
      <w:pPr>
        <w:pStyle w:val="ListParagraph"/>
        <w:numPr>
          <w:ilvl w:val="0"/>
          <w:numId w:val="5"/>
        </w:numPr>
      </w:pPr>
      <w:r w:rsidRPr="009513A4">
        <w:t>Make sure that ALL arrows on your block diagram are labeled with enough information that someone reviewing your block diagrams is able to measure the signals/data/power represented by each arrow.</w:t>
      </w:r>
    </w:p>
    <w:p w:rsidR="00FC1845" w:rsidRPr="009513A4" w:rsidRDefault="00FC1845" w:rsidP="007E44EC">
      <w:pPr>
        <w:pStyle w:val="ListParagraph"/>
        <w:numPr>
          <w:ilvl w:val="0"/>
          <w:numId w:val="5"/>
        </w:numPr>
      </w:pPr>
      <w:r w:rsidRPr="009513A4">
        <w:t>Label all test point positions.</w:t>
      </w:r>
    </w:p>
    <w:p w:rsidR="004E6727" w:rsidRPr="009513A4" w:rsidRDefault="00FC1845" w:rsidP="007E44EC">
      <w:pPr>
        <w:pStyle w:val="ListParagraph"/>
        <w:numPr>
          <w:ilvl w:val="0"/>
          <w:numId w:val="5"/>
        </w:numPr>
      </w:pPr>
      <w:r w:rsidRPr="009513A4">
        <w:t>Make sure instruments do not obscure the schematic.</w:t>
      </w:r>
    </w:p>
    <w:p w:rsidR="00FC1845" w:rsidRPr="009513A4" w:rsidRDefault="00F87B69" w:rsidP="007E44EC">
      <w:pPr>
        <w:pStyle w:val="ListParagraph"/>
        <w:numPr>
          <w:ilvl w:val="0"/>
          <w:numId w:val="5"/>
        </w:numPr>
        <w:tabs>
          <w:tab w:val="left" w:pos="1440"/>
        </w:tabs>
      </w:pPr>
      <w:r w:rsidRPr="009513A4">
        <w:t>L</w:t>
      </w:r>
      <w:r w:rsidR="00FC1845" w:rsidRPr="009513A4">
        <w:t>abel all inputs and outputs on the schematic with names that are consistent with the tables below.</w:t>
      </w:r>
    </w:p>
    <w:p w:rsidR="009513A4" w:rsidRPr="009513A4" w:rsidRDefault="00477F3F" w:rsidP="007E44EC">
      <w:pPr>
        <w:pStyle w:val="ListParagraph"/>
        <w:numPr>
          <w:ilvl w:val="0"/>
          <w:numId w:val="5"/>
        </w:numPr>
        <w:tabs>
          <w:tab w:val="left" w:pos="1440"/>
        </w:tabs>
      </w:pPr>
      <w:r w:rsidRPr="009513A4">
        <w:t>If giving a function list, provide the names, descriptions, inputs, and return values of each function.</w:t>
      </w:r>
    </w:p>
    <w:p w:rsidR="009513A4" w:rsidRPr="009513A4" w:rsidRDefault="009513A4">
      <w:r w:rsidRPr="009513A4">
        <w:br w:type="page"/>
      </w:r>
    </w:p>
    <w:p w:rsidR="009513A4" w:rsidRPr="009513A4" w:rsidRDefault="009513A4">
      <w:pPr>
        <w:sectPr w:rsidR="009513A4" w:rsidRPr="009513A4" w:rsidSect="00FC1845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bookmarkStart w:id="0" w:name="_GoBack"/>
      <w:bookmarkEnd w:id="0"/>
    </w:p>
    <w:p w:rsidR="009513A4" w:rsidRPr="009513A4" w:rsidRDefault="00F269B3" w:rsidP="00F269B3">
      <w:pPr>
        <w:keepNext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6724650</wp:posOffset>
                </wp:positionH>
                <wp:positionV relativeFrom="paragraph">
                  <wp:posOffset>847725</wp:posOffset>
                </wp:positionV>
                <wp:extent cx="419100" cy="628650"/>
                <wp:effectExtent l="28575" t="85725" r="66675" b="47625"/>
                <wp:wrapNone/>
                <wp:docPr id="7" name="Down Arrow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6242174">
                          <a:off x="0" y="0"/>
                          <a:ext cx="419100" cy="628650"/>
                        </a:xfrm>
                        <a:prstGeom prst="downArrow">
                          <a:avLst>
                            <a:gd name="adj1" fmla="val 50000"/>
                            <a:gd name="adj2" fmla="val 37500"/>
                          </a:avLst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F2F2F2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Down Arrow 7" o:spid="_x0000_s1026" type="#_x0000_t67" style="position:absolute;margin-left:529.5pt;margin-top:66.75pt;width:33pt;height:49.5pt;rotation:6818119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" fillcolor="#c0504d" strokecolor="#f2f2f2" strokeweight="3pt">
                <v:shadow on="t" color="#622423" opacity=".5" offset="1p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715000</wp:posOffset>
                </wp:positionH>
                <wp:positionV relativeFrom="paragraph">
                  <wp:posOffset>-523875</wp:posOffset>
                </wp:positionV>
                <wp:extent cx="419100" cy="628650"/>
                <wp:effectExtent l="57150" t="19050" r="38100" b="57150"/>
                <wp:wrapNone/>
                <wp:docPr id="5" name="Down Arrow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9100" cy="628650"/>
                        </a:xfrm>
                        <a:prstGeom prst="downArrow">
                          <a:avLst>
                            <a:gd name="adj1" fmla="val 50000"/>
                            <a:gd name="adj2" fmla="val 37500"/>
                          </a:avLst>
                        </a:prstGeom>
                        <a:solidFill>
                          <a:srgbClr val="C0504D"/>
                        </a:solidFill>
                        <a:ln w="38100">
                          <a:solidFill>
                            <a:srgbClr val="F2F2F2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62242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F269B3" w:rsidRDefault="00F269B3" w:rsidP="00F269B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Down Arrow 5" o:spid="_x0000_s1026" type="#_x0000_t67" style="position:absolute;left:0;text-align:left;margin-left:450pt;margin-top:-41.25pt;width:33pt;height:49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" fillcolor="#c0504d" strokecolor="#f2f2f2" strokeweight="3pt">
                <v:shadow on="t" color="#622423" opacity=".5" offset="1pt"/>
                <v:textbox>
                  <w:txbxContent>
                    <w:p w:rsidR="00F269B3" w:rsidRDefault="00F269B3" w:rsidP="00F269B3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9513A4" w:rsidRPr="009513A4">
        <w:rPr>
          <w:noProof/>
        </w:rPr>
        <w:drawing>
          <wp:inline distT="0" distB="0" distL="0" distR="0" wp14:anchorId="347E4009" wp14:editId="6A6B70EF">
            <wp:extent cx="8181975" cy="5655060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79" t="24438" r="15067" b="98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692" cy="5661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13A4" w:rsidRPr="009513A4" w:rsidRDefault="009513A4" w:rsidP="009513A4">
      <w:pPr>
        <w:pStyle w:val="Caption"/>
        <w:jc w:val="center"/>
        <w:rPr>
          <w:color w:val="auto"/>
        </w:rPr>
        <w:sectPr w:rsidR="009513A4" w:rsidRPr="009513A4" w:rsidSect="009513A4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  <w:r w:rsidRPr="009513A4">
        <w:rPr>
          <w:color w:val="auto"/>
        </w:rPr>
        <w:t xml:space="preserve">Figure </w:t>
      </w:r>
      <w:r w:rsidRPr="009513A4">
        <w:rPr>
          <w:color w:val="auto"/>
        </w:rPr>
        <w:fldChar w:fldCharType="begin"/>
      </w:r>
      <w:r w:rsidRPr="009513A4">
        <w:rPr>
          <w:color w:val="auto"/>
        </w:rPr>
        <w:instrText xml:space="preserve"> SEQ Figure \* ARABIC </w:instrText>
      </w:r>
      <w:r w:rsidRPr="009513A4">
        <w:rPr>
          <w:color w:val="auto"/>
        </w:rPr>
        <w:fldChar w:fldCharType="separate"/>
      </w:r>
      <w:r w:rsidR="00234D6A">
        <w:rPr>
          <w:noProof/>
          <w:color w:val="auto"/>
        </w:rPr>
        <w:t>1</w:t>
      </w:r>
      <w:r w:rsidRPr="009513A4">
        <w:rPr>
          <w:color w:val="auto"/>
        </w:rPr>
        <w:fldChar w:fldCharType="end"/>
      </w:r>
      <w:r w:rsidRPr="009513A4">
        <w:rPr>
          <w:color w:val="auto"/>
        </w:rPr>
        <w:t>- Team Endeavor’s Level 1 block diagram</w:t>
      </w:r>
    </w:p>
    <w:p w:rsidR="00F269B3" w:rsidRPr="00F269B3" w:rsidRDefault="00F269B3" w:rsidP="00F269B3">
      <w:pPr>
        <w:keepNext/>
        <w:jc w:val="center"/>
      </w:pPr>
      <w:r>
        <w:object w:dxaOrig="7284" w:dyaOrig="1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8pt;height:108pt" o:ole="">
            <v:imagedata r:id="rId13" o:title=""/>
          </v:shape>
          <o:OLEObject Type="Embed" ProgID="Visio.Drawing.11" ShapeID="_x0000_i1025" DrawAspect="Content" ObjectID="_1381140189" r:id="rId14"/>
        </w:object>
      </w:r>
    </w:p>
    <w:p w:rsidR="00F269B3" w:rsidRDefault="00F269B3" w:rsidP="00F269B3">
      <w:pPr>
        <w:pStyle w:val="Caption"/>
        <w:jc w:val="center"/>
        <w:rPr>
          <w:color w:val="auto"/>
        </w:rPr>
      </w:pPr>
      <w:r w:rsidRPr="00F269B3">
        <w:rPr>
          <w:color w:val="auto"/>
        </w:rPr>
        <w:t xml:space="preserve">Figure </w:t>
      </w:r>
      <w:r w:rsidRPr="00F269B3">
        <w:rPr>
          <w:color w:val="auto"/>
        </w:rPr>
        <w:fldChar w:fldCharType="begin"/>
      </w:r>
      <w:r w:rsidRPr="00F269B3">
        <w:rPr>
          <w:color w:val="auto"/>
        </w:rPr>
        <w:instrText xml:space="preserve"> SEQ Figure \* ARABIC </w:instrText>
      </w:r>
      <w:r w:rsidRPr="00F269B3">
        <w:rPr>
          <w:color w:val="auto"/>
        </w:rPr>
        <w:fldChar w:fldCharType="separate"/>
      </w:r>
      <w:r w:rsidR="00234D6A">
        <w:rPr>
          <w:noProof/>
          <w:color w:val="auto"/>
        </w:rPr>
        <w:t>2</w:t>
      </w:r>
      <w:r w:rsidRPr="00F269B3">
        <w:rPr>
          <w:color w:val="auto"/>
        </w:rPr>
        <w:fldChar w:fldCharType="end"/>
      </w:r>
      <w:r w:rsidRPr="00F269B3">
        <w:rPr>
          <w:color w:val="auto"/>
        </w:rPr>
        <w:t xml:space="preserve"> - Level 1 block diagram of reload unit</w:t>
      </w:r>
    </w:p>
    <w:p w:rsidR="00F269B3" w:rsidRDefault="00F269B3" w:rsidP="00F269B3"/>
    <w:p w:rsidR="00A760E7" w:rsidRDefault="00A760E7" w:rsidP="00F269B3"/>
    <w:p w:rsidR="00F269B3" w:rsidRPr="00F269B3" w:rsidRDefault="00A760E7" w:rsidP="00F269B3">
      <w:pPr>
        <w:pStyle w:val="Caption"/>
        <w:jc w:val="center"/>
        <w:rPr>
          <w:color w:val="auto"/>
        </w:rPr>
      </w:pPr>
      <w:r>
        <w:rPr>
          <w:noProof/>
        </w:rPr>
        <w:drawing>
          <wp:inline distT="0" distB="0" distL="0" distR="0" wp14:anchorId="58A0DFBD" wp14:editId="55074B36">
            <wp:extent cx="5807034" cy="3086259"/>
            <wp:effectExtent l="0" t="0" r="381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29800" t="20267" r="41600" b="59467"/>
                    <a:stretch/>
                  </pic:blipFill>
                  <pic:spPr bwMode="auto">
                    <a:xfrm>
                      <a:off x="0" y="0"/>
                      <a:ext cx="5826399" cy="30965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269B3" w:rsidRPr="00F269B3">
        <w:rPr>
          <w:color w:val="auto"/>
        </w:rPr>
        <w:t xml:space="preserve">Figure </w:t>
      </w:r>
      <w:r w:rsidR="00F269B3" w:rsidRPr="00F269B3">
        <w:rPr>
          <w:color w:val="auto"/>
        </w:rPr>
        <w:fldChar w:fldCharType="begin"/>
      </w:r>
      <w:r w:rsidR="00F269B3" w:rsidRPr="00F269B3">
        <w:rPr>
          <w:color w:val="auto"/>
        </w:rPr>
        <w:instrText xml:space="preserve"> SEQ Figure \* ARABIC </w:instrText>
      </w:r>
      <w:r w:rsidR="00F269B3" w:rsidRPr="00F269B3">
        <w:rPr>
          <w:color w:val="auto"/>
        </w:rPr>
        <w:fldChar w:fldCharType="separate"/>
      </w:r>
      <w:r w:rsidR="00234D6A">
        <w:rPr>
          <w:noProof/>
          <w:color w:val="auto"/>
        </w:rPr>
        <w:t>3</w:t>
      </w:r>
      <w:r w:rsidR="00F269B3" w:rsidRPr="00F269B3">
        <w:rPr>
          <w:color w:val="auto"/>
        </w:rPr>
        <w:fldChar w:fldCharType="end"/>
      </w:r>
      <w:r w:rsidR="00F269B3" w:rsidRPr="00F269B3">
        <w:rPr>
          <w:color w:val="auto"/>
        </w:rPr>
        <w:t xml:space="preserve"> - </w:t>
      </w:r>
      <w:r w:rsidR="00640CA2">
        <w:rPr>
          <w:color w:val="auto"/>
        </w:rPr>
        <w:t>Schematic</w:t>
      </w:r>
      <w:r w:rsidR="00F269B3" w:rsidRPr="00F269B3">
        <w:rPr>
          <w:color w:val="auto"/>
        </w:rPr>
        <w:t xml:space="preserve"> of reload switch</w:t>
      </w:r>
    </w:p>
    <w:p w:rsidR="00F269B3" w:rsidRPr="00F269B3" w:rsidRDefault="00F269B3" w:rsidP="00F269B3">
      <w:pPr>
        <w:jc w:val="center"/>
        <w:rPr>
          <w:b/>
        </w:rPr>
      </w:pPr>
      <w:r w:rsidRPr="00F269B3">
        <w:rPr>
          <w:b/>
        </w:rPr>
        <w:br w:type="page"/>
      </w:r>
    </w:p>
    <w:p w:rsidR="00FC1845" w:rsidRPr="009513A4" w:rsidRDefault="00FC1845">
      <w:pPr>
        <w:rPr>
          <w:b/>
        </w:rPr>
      </w:pPr>
      <w:r w:rsidRPr="009513A4">
        <w:rPr>
          <w:b/>
        </w:rPr>
        <w:lastRenderedPageBreak/>
        <w:t>II</w:t>
      </w:r>
      <w:r w:rsidRPr="009513A4">
        <w:rPr>
          <w:b/>
        </w:rPr>
        <w:tab/>
        <w:t xml:space="preserve">List </w:t>
      </w:r>
      <w:r w:rsidR="00173692" w:rsidRPr="009513A4">
        <w:rPr>
          <w:b/>
        </w:rPr>
        <w:t xml:space="preserve">all software and hardware </w:t>
      </w:r>
      <w:r w:rsidRPr="009513A4">
        <w:rPr>
          <w:b/>
        </w:rPr>
        <w:t>inputs to your block.</w:t>
      </w:r>
    </w:p>
    <w:p w:rsidR="00173692" w:rsidRPr="009513A4" w:rsidRDefault="00FC1845" w:rsidP="007E44EC">
      <w:pPr>
        <w:pStyle w:val="ListParagraph"/>
        <w:numPr>
          <w:ilvl w:val="0"/>
          <w:numId w:val="6"/>
        </w:numPr>
      </w:pPr>
      <w:r w:rsidRPr="009513A4">
        <w:t>State the types of signals</w:t>
      </w:r>
      <w:r w:rsidR="00016172" w:rsidRPr="009513A4">
        <w:t xml:space="preserve"> and </w:t>
      </w:r>
      <w:r w:rsidR="00173692" w:rsidRPr="009513A4">
        <w:t xml:space="preserve">the </w:t>
      </w:r>
      <w:r w:rsidR="00016172" w:rsidRPr="009513A4">
        <w:t>expected range</w:t>
      </w:r>
      <w:r w:rsidR="00173692" w:rsidRPr="009513A4">
        <w:t>s</w:t>
      </w:r>
      <w:r w:rsidR="00016172" w:rsidRPr="009513A4">
        <w:t xml:space="preserve"> of signals entering your</w:t>
      </w:r>
      <w:r w:rsidR="00B572F5" w:rsidRPr="009513A4">
        <w:t xml:space="preserve"> block.</w:t>
      </w:r>
      <w:r w:rsidR="00016172" w:rsidRPr="009513A4">
        <w:t xml:space="preserve"> </w:t>
      </w:r>
    </w:p>
    <w:p w:rsidR="00173692" w:rsidRPr="009513A4" w:rsidRDefault="00016172" w:rsidP="007E44EC">
      <w:pPr>
        <w:pStyle w:val="ListParagraph"/>
        <w:numPr>
          <w:ilvl w:val="0"/>
          <w:numId w:val="6"/>
        </w:numPr>
      </w:pPr>
      <w:r w:rsidRPr="009513A4">
        <w:t>If you are doing code development provide test inputs used to verify function</w:t>
      </w:r>
      <w:r w:rsidR="00447E4E" w:rsidRPr="009513A4">
        <w:t>ality</w:t>
      </w:r>
      <w:r w:rsidRPr="009513A4">
        <w:t>.</w:t>
      </w:r>
      <w:r w:rsidR="004E6727" w:rsidRPr="009513A4">
        <w:t xml:space="preserve">  </w:t>
      </w:r>
      <w:r w:rsidR="00827FD1" w:rsidRPr="009513A4">
        <w:t xml:space="preserve">Provide all function names, </w:t>
      </w:r>
      <w:r w:rsidR="006C5D76" w:rsidRPr="009513A4">
        <w:t>a description</w:t>
      </w:r>
      <w:r w:rsidR="00827FD1" w:rsidRPr="009513A4">
        <w:t xml:space="preserve"> of each function, input parameters, and </w:t>
      </w:r>
      <w:r w:rsidR="006C5D76" w:rsidRPr="009513A4">
        <w:t>each function’s return</w:t>
      </w:r>
      <w:r w:rsidR="00827FD1" w:rsidRPr="009513A4">
        <w:t xml:space="preserve"> value.</w:t>
      </w:r>
    </w:p>
    <w:p w:rsidR="00FC1845" w:rsidRPr="009513A4" w:rsidRDefault="004E6727" w:rsidP="007E44EC">
      <w:pPr>
        <w:pStyle w:val="ListParagraph"/>
        <w:numPr>
          <w:ilvl w:val="0"/>
          <w:numId w:val="6"/>
        </w:numPr>
      </w:pPr>
      <w:r w:rsidRPr="009513A4">
        <w:t xml:space="preserve">You may add more lines to </w:t>
      </w:r>
      <w:r w:rsidR="00173692" w:rsidRPr="009513A4">
        <w:t>these</w:t>
      </w:r>
      <w:r w:rsidRPr="009513A4">
        <w:t xml:space="preserve"> table</w:t>
      </w:r>
      <w:r w:rsidR="00173692" w:rsidRPr="009513A4">
        <w:t>s as</w:t>
      </w:r>
      <w:r w:rsidRPr="009513A4">
        <w:t xml:space="preserve"> needed.</w:t>
      </w:r>
      <w:r w:rsidR="006C5D76" w:rsidRPr="009513A4">
        <w:t xml:space="preserve">  Please expand message boxes as required for detail.</w:t>
      </w:r>
    </w:p>
    <w:p w:rsidR="00173692" w:rsidRPr="009513A4" w:rsidRDefault="00173692" w:rsidP="00173692"/>
    <w:tbl>
      <w:tblPr>
        <w:tblStyle w:val="TableGrid"/>
        <w:tblW w:w="9558" w:type="dxa"/>
        <w:tblLook w:val="01E0" w:firstRow="1" w:lastRow="1" w:firstColumn="1" w:lastColumn="1" w:noHBand="0" w:noVBand="0"/>
      </w:tblPr>
      <w:tblGrid>
        <w:gridCol w:w="1818"/>
        <w:gridCol w:w="5850"/>
        <w:gridCol w:w="1890"/>
      </w:tblGrid>
      <w:tr w:rsidR="009513A4" w:rsidRPr="00A760E7" w:rsidTr="00173692">
        <w:tc>
          <w:tcPr>
            <w:tcW w:w="1818" w:type="dxa"/>
          </w:tcPr>
          <w:p w:rsidR="00257EEA" w:rsidRPr="00A760E7" w:rsidRDefault="00257EEA">
            <w:pPr>
              <w:rPr>
                <w:b/>
              </w:rPr>
            </w:pPr>
            <w:r w:rsidRPr="00A760E7">
              <w:rPr>
                <w:b/>
              </w:rPr>
              <w:t>Input Name</w:t>
            </w:r>
          </w:p>
        </w:tc>
        <w:tc>
          <w:tcPr>
            <w:tcW w:w="5850" w:type="dxa"/>
          </w:tcPr>
          <w:p w:rsidR="00257EEA" w:rsidRPr="00A760E7" w:rsidRDefault="00257EEA">
            <w:pPr>
              <w:rPr>
                <w:b/>
              </w:rPr>
            </w:pPr>
            <w:r w:rsidRPr="00A760E7">
              <w:rPr>
                <w:b/>
              </w:rPr>
              <w:t>Description of Signal</w:t>
            </w:r>
          </w:p>
        </w:tc>
        <w:tc>
          <w:tcPr>
            <w:tcW w:w="1890" w:type="dxa"/>
          </w:tcPr>
          <w:p w:rsidR="00257EEA" w:rsidRPr="00A760E7" w:rsidRDefault="00257EEA" w:rsidP="00257EEA">
            <w:pPr>
              <w:rPr>
                <w:b/>
              </w:rPr>
            </w:pPr>
            <w:r w:rsidRPr="00A760E7">
              <w:rPr>
                <w:b/>
              </w:rPr>
              <w:t>Expected Range</w:t>
            </w:r>
          </w:p>
        </w:tc>
      </w:tr>
      <w:tr w:rsidR="009513A4" w:rsidRPr="009513A4" w:rsidTr="00173692">
        <w:tc>
          <w:tcPr>
            <w:tcW w:w="1818" w:type="dxa"/>
          </w:tcPr>
          <w:p w:rsidR="00257EEA" w:rsidRPr="009513A4" w:rsidRDefault="00A760E7">
            <w:r>
              <w:t>Input 5V</w:t>
            </w:r>
          </w:p>
        </w:tc>
        <w:tc>
          <w:tcPr>
            <w:tcW w:w="5850" w:type="dxa"/>
          </w:tcPr>
          <w:p w:rsidR="00257EEA" w:rsidRPr="009513A4" w:rsidRDefault="00A760E7">
            <w:r>
              <w:t>5V input signal</w:t>
            </w:r>
          </w:p>
        </w:tc>
        <w:tc>
          <w:tcPr>
            <w:tcW w:w="1890" w:type="dxa"/>
          </w:tcPr>
          <w:p w:rsidR="00A760E7" w:rsidRPr="009513A4" w:rsidRDefault="00A760E7">
            <w:r>
              <w:t>4.95V-5.05V</w:t>
            </w:r>
          </w:p>
        </w:tc>
      </w:tr>
    </w:tbl>
    <w:p w:rsidR="00F87B69" w:rsidRPr="009513A4" w:rsidRDefault="00F87B69"/>
    <w:p w:rsidR="00173692" w:rsidRPr="009513A4" w:rsidRDefault="00173692"/>
    <w:p w:rsidR="00173692" w:rsidRPr="009513A4" w:rsidRDefault="00173692"/>
    <w:p w:rsidR="00EE4B4A" w:rsidRPr="009513A4" w:rsidRDefault="00EE4B4A"/>
    <w:p w:rsidR="00A760E7" w:rsidRDefault="009C4FC1">
      <w:pPr>
        <w:rPr>
          <w:b/>
        </w:rPr>
      </w:pPr>
      <w:r w:rsidRPr="009513A4">
        <w:rPr>
          <w:b/>
        </w:rPr>
        <w:t>Provide graphs of time dependent signals at each input in the space below.  Make sure the graph is formatted professionally and readable.    If your project is code then provide a table of example input values with explanations and recorded test output.</w:t>
      </w:r>
    </w:p>
    <w:p w:rsidR="00A760E7" w:rsidRDefault="00A760E7">
      <w:pPr>
        <w:rPr>
          <w:b/>
        </w:rPr>
      </w:pPr>
    </w:p>
    <w:p w:rsidR="00804287" w:rsidRPr="009513A4" w:rsidRDefault="00A760E7">
      <w:pPr>
        <w:rPr>
          <w:b/>
        </w:rPr>
      </w:pPr>
      <w:r>
        <w:t>No time dependent signals are used.</w:t>
      </w:r>
      <w:r w:rsidR="00804287" w:rsidRPr="009513A4">
        <w:rPr>
          <w:b/>
        </w:rPr>
        <w:br w:type="page"/>
      </w:r>
    </w:p>
    <w:p w:rsidR="00F87B69" w:rsidRPr="009513A4" w:rsidRDefault="00F87B69" w:rsidP="00F87B69">
      <w:pPr>
        <w:rPr>
          <w:b/>
        </w:rPr>
      </w:pPr>
      <w:r w:rsidRPr="009513A4">
        <w:rPr>
          <w:b/>
        </w:rPr>
        <w:lastRenderedPageBreak/>
        <w:t>III</w:t>
      </w:r>
      <w:r w:rsidRPr="009513A4">
        <w:rPr>
          <w:b/>
        </w:rPr>
        <w:tab/>
        <w:t>List the outputs to your block.</w:t>
      </w:r>
    </w:p>
    <w:p w:rsidR="00B26D18" w:rsidRPr="009513A4" w:rsidRDefault="00B26D18" w:rsidP="00B26D18">
      <w:pPr>
        <w:pStyle w:val="ListParagraph"/>
        <w:numPr>
          <w:ilvl w:val="0"/>
          <w:numId w:val="6"/>
        </w:numPr>
      </w:pPr>
      <w:r w:rsidRPr="009513A4">
        <w:t xml:space="preserve">State the types of signals and the expected ranges of signals </w:t>
      </w:r>
      <w:r w:rsidR="000D2A4E" w:rsidRPr="009513A4">
        <w:t>l</w:t>
      </w:r>
      <w:r w:rsidRPr="009513A4">
        <w:t xml:space="preserve">eaving your block. </w:t>
      </w:r>
    </w:p>
    <w:p w:rsidR="00B26D18" w:rsidRPr="009513A4" w:rsidRDefault="00B26D18" w:rsidP="00B26D18">
      <w:pPr>
        <w:pStyle w:val="ListParagraph"/>
        <w:numPr>
          <w:ilvl w:val="0"/>
          <w:numId w:val="6"/>
        </w:numPr>
      </w:pPr>
      <w:r w:rsidRPr="009513A4">
        <w:t>If you are doing code development please use dummy functions as test output</w:t>
      </w:r>
      <w:r w:rsidR="006D2AAB" w:rsidRPr="009513A4">
        <w:t>s</w:t>
      </w:r>
      <w:r w:rsidRPr="009513A4">
        <w:t>.  Provide all function names, a description of each function, input parameters, and each function’s return value.</w:t>
      </w:r>
    </w:p>
    <w:p w:rsidR="00B26D18" w:rsidRPr="009513A4" w:rsidRDefault="00B26D18" w:rsidP="00B26D18">
      <w:pPr>
        <w:pStyle w:val="ListParagraph"/>
        <w:numPr>
          <w:ilvl w:val="0"/>
          <w:numId w:val="6"/>
        </w:numPr>
      </w:pPr>
      <w:r w:rsidRPr="009513A4">
        <w:t>You may add more lines to these tables as needed.  Please expand message boxes as required for detail.</w:t>
      </w:r>
    </w:p>
    <w:p w:rsidR="00173692" w:rsidRPr="009513A4" w:rsidRDefault="00173692" w:rsidP="00B5165F"/>
    <w:tbl>
      <w:tblPr>
        <w:tblStyle w:val="TableGrid"/>
        <w:tblW w:w="7208" w:type="dxa"/>
        <w:tblLook w:val="01E0" w:firstRow="1" w:lastRow="1" w:firstColumn="1" w:lastColumn="1" w:noHBand="0" w:noVBand="0"/>
      </w:tblPr>
      <w:tblGrid>
        <w:gridCol w:w="1743"/>
        <w:gridCol w:w="3563"/>
        <w:gridCol w:w="1902"/>
      </w:tblGrid>
      <w:tr w:rsidR="009513A4" w:rsidRPr="00A760E7" w:rsidTr="00640CA2">
        <w:tc>
          <w:tcPr>
            <w:tcW w:w="1743" w:type="dxa"/>
          </w:tcPr>
          <w:p w:rsidR="00257EEA" w:rsidRPr="00A760E7" w:rsidRDefault="00257EEA" w:rsidP="00A760E7">
            <w:pPr>
              <w:rPr>
                <w:b/>
              </w:rPr>
            </w:pPr>
            <w:r w:rsidRPr="00A760E7">
              <w:rPr>
                <w:b/>
              </w:rPr>
              <w:t>Output Name</w:t>
            </w:r>
          </w:p>
        </w:tc>
        <w:tc>
          <w:tcPr>
            <w:tcW w:w="3563" w:type="dxa"/>
          </w:tcPr>
          <w:p w:rsidR="00257EEA" w:rsidRPr="00A760E7" w:rsidRDefault="00257EEA" w:rsidP="00F87B69">
            <w:pPr>
              <w:rPr>
                <w:b/>
              </w:rPr>
            </w:pPr>
            <w:r w:rsidRPr="00A760E7">
              <w:rPr>
                <w:b/>
              </w:rPr>
              <w:t>Description of Signal</w:t>
            </w:r>
          </w:p>
        </w:tc>
        <w:tc>
          <w:tcPr>
            <w:tcW w:w="1902" w:type="dxa"/>
          </w:tcPr>
          <w:p w:rsidR="00257EEA" w:rsidRPr="00A760E7" w:rsidRDefault="00257EEA" w:rsidP="00F87B69">
            <w:pPr>
              <w:rPr>
                <w:b/>
              </w:rPr>
            </w:pPr>
            <w:r w:rsidRPr="00A760E7">
              <w:rPr>
                <w:b/>
              </w:rPr>
              <w:t>Expected Range</w:t>
            </w:r>
          </w:p>
        </w:tc>
      </w:tr>
      <w:tr w:rsidR="009513A4" w:rsidRPr="009513A4" w:rsidTr="00640CA2">
        <w:tc>
          <w:tcPr>
            <w:tcW w:w="1743" w:type="dxa"/>
          </w:tcPr>
          <w:p w:rsidR="00257EEA" w:rsidRPr="009513A4" w:rsidRDefault="00A760E7" w:rsidP="00F87B69">
            <w:r>
              <w:t>Output high</w:t>
            </w:r>
          </w:p>
        </w:tc>
        <w:tc>
          <w:tcPr>
            <w:tcW w:w="3563" w:type="dxa"/>
          </w:tcPr>
          <w:p w:rsidR="00257EEA" w:rsidRPr="009513A4" w:rsidRDefault="00A760E7" w:rsidP="00F87B69">
            <w:r>
              <w:t>Output when button is pressed</w:t>
            </w:r>
          </w:p>
        </w:tc>
        <w:tc>
          <w:tcPr>
            <w:tcW w:w="1902" w:type="dxa"/>
          </w:tcPr>
          <w:p w:rsidR="00257EEA" w:rsidRPr="009513A4" w:rsidRDefault="00A760E7" w:rsidP="00F87B69">
            <w:r>
              <w:t>4.95V-5.05V</w:t>
            </w:r>
          </w:p>
        </w:tc>
      </w:tr>
      <w:tr w:rsidR="009513A4" w:rsidRPr="009513A4" w:rsidTr="00640CA2">
        <w:tc>
          <w:tcPr>
            <w:tcW w:w="1743" w:type="dxa"/>
          </w:tcPr>
          <w:p w:rsidR="00257EEA" w:rsidRPr="009513A4" w:rsidRDefault="00A760E7" w:rsidP="00F87B69">
            <w:r>
              <w:t>Output low</w:t>
            </w:r>
          </w:p>
        </w:tc>
        <w:tc>
          <w:tcPr>
            <w:tcW w:w="3563" w:type="dxa"/>
          </w:tcPr>
          <w:p w:rsidR="00257EEA" w:rsidRPr="009513A4" w:rsidRDefault="00640CA2" w:rsidP="00640CA2">
            <w:r>
              <w:t>Output when button is</w:t>
            </w:r>
            <w:r>
              <w:t xml:space="preserve"> idle</w:t>
            </w:r>
          </w:p>
        </w:tc>
        <w:tc>
          <w:tcPr>
            <w:tcW w:w="1902" w:type="dxa"/>
          </w:tcPr>
          <w:p w:rsidR="00257EEA" w:rsidRPr="009513A4" w:rsidRDefault="00A760E7" w:rsidP="00F87B69">
            <w:r>
              <w:t>0V</w:t>
            </w:r>
          </w:p>
        </w:tc>
      </w:tr>
    </w:tbl>
    <w:p w:rsidR="00B26D18" w:rsidRPr="009513A4" w:rsidRDefault="00B26D18" w:rsidP="00B26D18"/>
    <w:p w:rsidR="00804287" w:rsidRPr="009513A4" w:rsidRDefault="00804287" w:rsidP="00B26D18"/>
    <w:p w:rsidR="00804287" w:rsidRPr="009513A4" w:rsidRDefault="00804287"/>
    <w:p w:rsidR="00A760E7" w:rsidRDefault="009C4FC1" w:rsidP="009C4FC1">
      <w:pPr>
        <w:rPr>
          <w:b/>
        </w:rPr>
      </w:pPr>
      <w:r w:rsidRPr="009513A4">
        <w:rPr>
          <w:b/>
        </w:rPr>
        <w:t>Provide graphs of time dependent signals at each output in the space below.  Make sure the graph is formatted professionally and readable.    If your project is code then provide a table of example output values with explanations and recorded test output.</w:t>
      </w:r>
    </w:p>
    <w:p w:rsidR="00A760E7" w:rsidRDefault="00A760E7" w:rsidP="009C4FC1">
      <w:pPr>
        <w:rPr>
          <w:b/>
        </w:rPr>
      </w:pPr>
    </w:p>
    <w:p w:rsidR="009C4FC1" w:rsidRPr="009513A4" w:rsidRDefault="00A760E7" w:rsidP="009C4FC1">
      <w:r>
        <w:t>No time dependent signals are used.</w:t>
      </w:r>
      <w:r w:rsidR="009C4FC1" w:rsidRPr="009513A4">
        <w:br w:type="page"/>
      </w:r>
    </w:p>
    <w:p w:rsidR="009C4FC1" w:rsidRPr="009513A4" w:rsidRDefault="009C4FC1"/>
    <w:p w:rsidR="00F87B69" w:rsidRPr="009513A4" w:rsidRDefault="00173692" w:rsidP="00F87B69">
      <w:pPr>
        <w:rPr>
          <w:b/>
        </w:rPr>
      </w:pPr>
      <w:r w:rsidRPr="009513A4">
        <w:rPr>
          <w:b/>
        </w:rPr>
        <w:t>IV</w:t>
      </w:r>
      <w:r w:rsidR="00F87B69" w:rsidRPr="009513A4">
        <w:rPr>
          <w:b/>
        </w:rPr>
        <w:tab/>
        <w:t>Signals at test points.</w:t>
      </w:r>
    </w:p>
    <w:p w:rsidR="000D2A4E" w:rsidRPr="009513A4" w:rsidRDefault="00F87B69" w:rsidP="000D2A4E">
      <w:pPr>
        <w:pStyle w:val="ListParagraph"/>
        <w:numPr>
          <w:ilvl w:val="0"/>
          <w:numId w:val="6"/>
        </w:numPr>
      </w:pPr>
      <w:r w:rsidRPr="009513A4">
        <w:t>State the types of signals at each of the test points of your block.  Provide a minimum and maximum range for these signals.</w:t>
      </w:r>
      <w:r w:rsidR="00016172" w:rsidRPr="009513A4">
        <w:t xml:space="preserve">  </w:t>
      </w:r>
      <w:r w:rsidR="004E6727" w:rsidRPr="009513A4">
        <w:t xml:space="preserve">  </w:t>
      </w:r>
    </w:p>
    <w:p w:rsidR="000D2A4E" w:rsidRPr="009513A4" w:rsidRDefault="000D2A4E" w:rsidP="000D2A4E">
      <w:pPr>
        <w:pStyle w:val="ListParagraph"/>
        <w:numPr>
          <w:ilvl w:val="0"/>
          <w:numId w:val="6"/>
        </w:numPr>
      </w:pPr>
      <w:r w:rsidRPr="009513A4">
        <w:t xml:space="preserve">If you are doing code development please use debug statements to test values.  </w:t>
      </w:r>
      <w:r w:rsidR="00937FBC" w:rsidRPr="009513A4">
        <w:t xml:space="preserve">Provide </w:t>
      </w:r>
      <w:r w:rsidRPr="009513A4">
        <w:t>location</w:t>
      </w:r>
      <w:r w:rsidR="007F549E" w:rsidRPr="009513A4">
        <w:t>s</w:t>
      </w:r>
      <w:r w:rsidRPr="009513A4">
        <w:t xml:space="preserve"> and </w:t>
      </w:r>
      <w:r w:rsidR="00937FBC" w:rsidRPr="009513A4">
        <w:t xml:space="preserve">the </w:t>
      </w:r>
      <w:r w:rsidRPr="009513A4">
        <w:t>expected values</w:t>
      </w:r>
      <w:r w:rsidR="007F549E" w:rsidRPr="009513A4">
        <w:t xml:space="preserve"> </w:t>
      </w:r>
      <w:r w:rsidR="00937FBC" w:rsidRPr="009513A4">
        <w:t>for each of these statements</w:t>
      </w:r>
      <w:r w:rsidRPr="009513A4">
        <w:t>.</w:t>
      </w:r>
    </w:p>
    <w:p w:rsidR="00F87B69" w:rsidRPr="009513A4" w:rsidRDefault="000D2A4E" w:rsidP="000D2A4E">
      <w:pPr>
        <w:pStyle w:val="ListParagraph"/>
        <w:numPr>
          <w:ilvl w:val="0"/>
          <w:numId w:val="6"/>
        </w:numPr>
      </w:pPr>
      <w:r w:rsidRPr="009513A4">
        <w:t>You may add more lines to these tables as needed.  Please expand message boxes as required for detail.</w:t>
      </w:r>
    </w:p>
    <w:p w:rsidR="00726E0B" w:rsidRPr="009513A4" w:rsidRDefault="00726E0B" w:rsidP="00726E0B"/>
    <w:tbl>
      <w:tblPr>
        <w:tblStyle w:val="TableGrid"/>
        <w:tblW w:w="8916" w:type="dxa"/>
        <w:tblLook w:val="01E0" w:firstRow="1" w:lastRow="1" w:firstColumn="1" w:lastColumn="1" w:noHBand="0" w:noVBand="0"/>
      </w:tblPr>
      <w:tblGrid>
        <w:gridCol w:w="1423"/>
        <w:gridCol w:w="5490"/>
        <w:gridCol w:w="2003"/>
      </w:tblGrid>
      <w:tr w:rsidR="009513A4" w:rsidRPr="00A760E7" w:rsidTr="00640CA2">
        <w:trPr>
          <w:trHeight w:val="602"/>
        </w:trPr>
        <w:tc>
          <w:tcPr>
            <w:tcW w:w="1423" w:type="dxa"/>
          </w:tcPr>
          <w:p w:rsidR="00F87B69" w:rsidRPr="00A760E7" w:rsidRDefault="00F87B69" w:rsidP="00A760E7">
            <w:pPr>
              <w:rPr>
                <w:b/>
              </w:rPr>
            </w:pPr>
            <w:r w:rsidRPr="00A760E7">
              <w:rPr>
                <w:b/>
              </w:rPr>
              <w:t>T.P. Name</w:t>
            </w:r>
          </w:p>
        </w:tc>
        <w:tc>
          <w:tcPr>
            <w:tcW w:w="5490" w:type="dxa"/>
          </w:tcPr>
          <w:p w:rsidR="00F87B69" w:rsidRPr="00A760E7" w:rsidRDefault="00F87B69" w:rsidP="00F87B69">
            <w:pPr>
              <w:rPr>
                <w:b/>
              </w:rPr>
            </w:pPr>
            <w:r w:rsidRPr="00A760E7">
              <w:rPr>
                <w:b/>
              </w:rPr>
              <w:t>Description of Signal and measurement conditions</w:t>
            </w:r>
          </w:p>
        </w:tc>
        <w:tc>
          <w:tcPr>
            <w:tcW w:w="2003" w:type="dxa"/>
          </w:tcPr>
          <w:p w:rsidR="00F87B69" w:rsidRPr="00A760E7" w:rsidRDefault="00F87B69" w:rsidP="00A760E7">
            <w:pPr>
              <w:rPr>
                <w:b/>
              </w:rPr>
            </w:pPr>
            <w:r w:rsidRPr="00A760E7">
              <w:rPr>
                <w:b/>
              </w:rPr>
              <w:t>Range of</w:t>
            </w:r>
            <w:r w:rsidR="00A760E7">
              <w:rPr>
                <w:b/>
              </w:rPr>
              <w:t xml:space="preserve"> </w:t>
            </w:r>
            <w:r w:rsidRPr="00A760E7">
              <w:rPr>
                <w:b/>
              </w:rPr>
              <w:t>Values</w:t>
            </w:r>
          </w:p>
        </w:tc>
      </w:tr>
      <w:tr w:rsidR="009513A4" w:rsidRPr="009513A4" w:rsidTr="00640CA2">
        <w:tc>
          <w:tcPr>
            <w:tcW w:w="1423" w:type="dxa"/>
          </w:tcPr>
          <w:p w:rsidR="00F87B69" w:rsidRPr="009513A4" w:rsidRDefault="00A760E7" w:rsidP="00F87B69">
            <w:r>
              <w:t>U3</w:t>
            </w:r>
          </w:p>
        </w:tc>
        <w:tc>
          <w:tcPr>
            <w:tcW w:w="5490" w:type="dxa"/>
          </w:tcPr>
          <w:p w:rsidR="00F87B69" w:rsidRPr="009513A4" w:rsidRDefault="00640CA2" w:rsidP="00F87B69">
            <w:r>
              <w:t>5V input signal</w:t>
            </w:r>
          </w:p>
        </w:tc>
        <w:tc>
          <w:tcPr>
            <w:tcW w:w="2003" w:type="dxa"/>
          </w:tcPr>
          <w:p w:rsidR="00F87B69" w:rsidRPr="009513A4" w:rsidRDefault="00640CA2" w:rsidP="00F87B69">
            <w:r>
              <w:t>4.95V-5.05V</w:t>
            </w:r>
          </w:p>
        </w:tc>
      </w:tr>
      <w:tr w:rsidR="00640CA2" w:rsidRPr="009513A4" w:rsidTr="00640CA2">
        <w:tc>
          <w:tcPr>
            <w:tcW w:w="1423" w:type="dxa"/>
            <w:vMerge w:val="restart"/>
            <w:vAlign w:val="center"/>
          </w:tcPr>
          <w:p w:rsidR="00640CA2" w:rsidRPr="009513A4" w:rsidRDefault="00640CA2" w:rsidP="00640CA2">
            <w:r>
              <w:t>U4</w:t>
            </w:r>
          </w:p>
        </w:tc>
        <w:tc>
          <w:tcPr>
            <w:tcW w:w="5490" w:type="dxa"/>
          </w:tcPr>
          <w:p w:rsidR="00640CA2" w:rsidRPr="009513A4" w:rsidRDefault="00640CA2" w:rsidP="00F87B69">
            <w:r>
              <w:t xml:space="preserve">Output </w:t>
            </w:r>
            <w:r>
              <w:t xml:space="preserve">high </w:t>
            </w:r>
            <w:r>
              <w:t>when button is pressed</w:t>
            </w:r>
          </w:p>
        </w:tc>
        <w:tc>
          <w:tcPr>
            <w:tcW w:w="2003" w:type="dxa"/>
          </w:tcPr>
          <w:p w:rsidR="00640CA2" w:rsidRPr="009513A4" w:rsidRDefault="00640CA2" w:rsidP="00B52412">
            <w:r>
              <w:t>4.95V-5.05V</w:t>
            </w:r>
          </w:p>
        </w:tc>
      </w:tr>
      <w:tr w:rsidR="00640CA2" w:rsidRPr="009513A4" w:rsidTr="00640CA2">
        <w:tc>
          <w:tcPr>
            <w:tcW w:w="1423" w:type="dxa"/>
            <w:vMerge/>
          </w:tcPr>
          <w:p w:rsidR="00640CA2" w:rsidRDefault="00640CA2" w:rsidP="00F87B69"/>
        </w:tc>
        <w:tc>
          <w:tcPr>
            <w:tcW w:w="5490" w:type="dxa"/>
          </w:tcPr>
          <w:p w:rsidR="00640CA2" w:rsidRPr="009513A4" w:rsidRDefault="00640CA2" w:rsidP="00640CA2">
            <w:r>
              <w:t xml:space="preserve">Output </w:t>
            </w:r>
            <w:r>
              <w:t xml:space="preserve">low </w:t>
            </w:r>
            <w:r>
              <w:t xml:space="preserve">when button is </w:t>
            </w:r>
            <w:r>
              <w:t>idle</w:t>
            </w:r>
          </w:p>
        </w:tc>
        <w:tc>
          <w:tcPr>
            <w:tcW w:w="2003" w:type="dxa"/>
          </w:tcPr>
          <w:p w:rsidR="00640CA2" w:rsidRPr="009513A4" w:rsidRDefault="00640CA2" w:rsidP="00B52412">
            <w:r>
              <w:t>0V</w:t>
            </w:r>
          </w:p>
        </w:tc>
      </w:tr>
    </w:tbl>
    <w:p w:rsidR="000D2A4E" w:rsidRPr="009513A4" w:rsidRDefault="000D2A4E"/>
    <w:p w:rsidR="000D2A4E" w:rsidRPr="009513A4" w:rsidRDefault="000D2A4E"/>
    <w:p w:rsidR="009C4FC1" w:rsidRPr="009513A4" w:rsidRDefault="009C4FC1" w:rsidP="009C4FC1"/>
    <w:p w:rsidR="00D039C3" w:rsidRDefault="009C4FC1" w:rsidP="009C4FC1">
      <w:pPr>
        <w:rPr>
          <w:b/>
        </w:rPr>
      </w:pPr>
      <w:r w:rsidRPr="009513A4">
        <w:rPr>
          <w:b/>
        </w:rPr>
        <w:t>Provide graphs of time dependent signals at each test point in the space below.  Make sure the graph is formatted professionally and readable.    If your project is code then provide a table of example internal/test values with explanations and recorded test output.</w:t>
      </w:r>
    </w:p>
    <w:p w:rsidR="00640CA2" w:rsidRDefault="00640CA2" w:rsidP="009C4FC1">
      <w:pPr>
        <w:rPr>
          <w:b/>
        </w:rPr>
      </w:pPr>
    </w:p>
    <w:p w:rsidR="00640CA2" w:rsidRPr="009513A4" w:rsidRDefault="00640CA2" w:rsidP="009C4FC1">
      <w:r>
        <w:t>No time dependent signals are used.</w:t>
      </w:r>
    </w:p>
    <w:p w:rsidR="009C4FC1" w:rsidRPr="009513A4" w:rsidRDefault="009C4FC1">
      <w:pPr>
        <w:rPr>
          <w:b/>
        </w:rPr>
      </w:pPr>
      <w:r w:rsidRPr="009513A4">
        <w:rPr>
          <w:b/>
        </w:rPr>
        <w:br w:type="page"/>
      </w:r>
    </w:p>
    <w:p w:rsidR="00997C48" w:rsidRPr="009513A4" w:rsidRDefault="00997C48" w:rsidP="00016172"/>
    <w:p w:rsidR="00997C48" w:rsidRPr="009513A4" w:rsidRDefault="00997C48" w:rsidP="00997C48">
      <w:pPr>
        <w:jc w:val="center"/>
        <w:rPr>
          <w:rFonts w:ascii="Arial" w:hAnsi="Arial" w:cs="Arial"/>
          <w:b/>
        </w:rPr>
      </w:pPr>
      <w:r w:rsidRPr="009513A4">
        <w:rPr>
          <w:rFonts w:ascii="Arial" w:hAnsi="Arial" w:cs="Arial"/>
          <w:b/>
        </w:rPr>
        <w:t>TA Scoring Sheet</w:t>
      </w:r>
    </w:p>
    <w:p w:rsidR="00016172" w:rsidRPr="009513A4" w:rsidRDefault="00016172" w:rsidP="00016172">
      <w:pPr>
        <w:rPr>
          <w:rFonts w:ascii="Arial" w:hAnsi="Arial" w:cs="Arial"/>
        </w:rPr>
      </w:pPr>
      <w:r w:rsidRPr="009513A4">
        <w:rPr>
          <w:rFonts w:ascii="Arial" w:hAnsi="Arial" w:cs="Arial"/>
        </w:rPr>
        <w:t>Student Name: ________________________________________</w:t>
      </w:r>
    </w:p>
    <w:p w:rsidR="009C4FC1" w:rsidRPr="009513A4" w:rsidRDefault="009C4FC1" w:rsidP="00F87B69">
      <w:pPr>
        <w:rPr>
          <w:rFonts w:ascii="Arial" w:hAnsi="Arial" w:cs="Arial"/>
        </w:rPr>
      </w:pPr>
    </w:p>
    <w:p w:rsidR="00A70E76" w:rsidRPr="009513A4" w:rsidRDefault="00257EEA" w:rsidP="00F87B69">
      <w:pPr>
        <w:rPr>
          <w:rFonts w:ascii="Arial" w:hAnsi="Arial" w:cs="Arial"/>
        </w:rPr>
      </w:pPr>
      <w:r w:rsidRPr="009513A4">
        <w:rPr>
          <w:rFonts w:ascii="Arial" w:hAnsi="Arial" w:cs="Arial"/>
        </w:rPr>
        <w:t>TA Name: ________________________________________</w:t>
      </w:r>
    </w:p>
    <w:p w:rsidR="00016172" w:rsidRPr="009513A4" w:rsidRDefault="00016172" w:rsidP="00F87B69">
      <w:pPr>
        <w:rPr>
          <w:rFonts w:ascii="Arial" w:hAnsi="Arial" w:cs="Arial"/>
        </w:rPr>
      </w:pPr>
    </w:p>
    <w:p w:rsidR="00257EEA" w:rsidRPr="009513A4" w:rsidRDefault="00257EEA" w:rsidP="00F87B69">
      <w:pPr>
        <w:rPr>
          <w:rFonts w:ascii="Arial" w:hAnsi="Arial" w:cs="Arial"/>
        </w:rPr>
      </w:pPr>
      <w:r w:rsidRPr="009513A4">
        <w:rPr>
          <w:rFonts w:ascii="Arial" w:hAnsi="Arial" w:cs="Arial"/>
        </w:rPr>
        <w:t>Due Date: ________________________________________</w:t>
      </w:r>
      <w:r w:rsidR="00016172" w:rsidRPr="009513A4">
        <w:rPr>
          <w:rFonts w:ascii="Arial" w:hAnsi="Arial" w:cs="Arial"/>
        </w:rPr>
        <w:t>_</w:t>
      </w:r>
    </w:p>
    <w:p w:rsidR="00016172" w:rsidRPr="009513A4" w:rsidRDefault="00016172" w:rsidP="00F87B69">
      <w:pPr>
        <w:rPr>
          <w:rFonts w:ascii="Arial" w:hAnsi="Arial" w:cs="Arial"/>
        </w:rPr>
      </w:pPr>
    </w:p>
    <w:p w:rsidR="00016172" w:rsidRPr="009513A4" w:rsidRDefault="00016172" w:rsidP="00F87B69">
      <w:pPr>
        <w:rPr>
          <w:rFonts w:ascii="Arial" w:hAnsi="Arial" w:cs="Arial"/>
        </w:rPr>
      </w:pPr>
      <w:r w:rsidRPr="009513A4">
        <w:rPr>
          <w:rFonts w:ascii="Arial" w:hAnsi="Arial" w:cs="Arial"/>
        </w:rPr>
        <w:t>Date Demonstrated: _________________________________</w:t>
      </w:r>
    </w:p>
    <w:p w:rsidR="00257EEA" w:rsidRPr="009513A4" w:rsidRDefault="00257EEA" w:rsidP="00F87B69">
      <w:pPr>
        <w:rPr>
          <w:rFonts w:ascii="Arial" w:hAnsi="Arial" w:cs="Aria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68"/>
        <w:gridCol w:w="6857"/>
        <w:gridCol w:w="1351"/>
      </w:tblGrid>
      <w:tr w:rsidR="009513A4" w:rsidRPr="009513A4" w:rsidTr="00BA3FB0">
        <w:tc>
          <w:tcPr>
            <w:tcW w:w="1368" w:type="dxa"/>
          </w:tcPr>
          <w:p w:rsidR="00016172" w:rsidRPr="009513A4" w:rsidRDefault="00997C48" w:rsidP="00BB20A7">
            <w:pPr>
              <w:jc w:val="center"/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Points Awarded</w:t>
            </w:r>
          </w:p>
        </w:tc>
        <w:tc>
          <w:tcPr>
            <w:tcW w:w="6857" w:type="dxa"/>
          </w:tcPr>
          <w:p w:rsidR="00016172" w:rsidRPr="009513A4" w:rsidRDefault="009C4FC1" w:rsidP="00BB20A7">
            <w:pPr>
              <w:jc w:val="center"/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What Evaluator is Looking For</w:t>
            </w:r>
          </w:p>
        </w:tc>
        <w:tc>
          <w:tcPr>
            <w:tcW w:w="1351" w:type="dxa"/>
          </w:tcPr>
          <w:p w:rsidR="00016172" w:rsidRPr="009513A4" w:rsidRDefault="00BB20A7" w:rsidP="00BB20A7">
            <w:pPr>
              <w:jc w:val="center"/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Possible Points</w:t>
            </w:r>
          </w:p>
        </w:tc>
      </w:tr>
      <w:tr w:rsidR="009513A4" w:rsidRPr="009513A4" w:rsidTr="00BA3FB0">
        <w:tc>
          <w:tcPr>
            <w:tcW w:w="1368" w:type="dxa"/>
          </w:tcPr>
          <w:p w:rsidR="00016172" w:rsidRPr="009513A4" w:rsidRDefault="00BA3FB0" w:rsidP="00F87B69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########</w:t>
            </w:r>
          </w:p>
        </w:tc>
        <w:tc>
          <w:tcPr>
            <w:tcW w:w="6857" w:type="dxa"/>
          </w:tcPr>
          <w:p w:rsidR="00016172" w:rsidRPr="009513A4" w:rsidRDefault="00AF4C2C" w:rsidP="009C4FC1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 xml:space="preserve">I  </w:t>
            </w:r>
            <w:r w:rsidR="009C4FC1" w:rsidRPr="009513A4">
              <w:rPr>
                <w:rFonts w:ascii="Arial" w:hAnsi="Arial" w:cs="Arial"/>
                <w:b/>
              </w:rPr>
              <w:t>D</w:t>
            </w:r>
            <w:r w:rsidR="00016172" w:rsidRPr="009513A4">
              <w:rPr>
                <w:rFonts w:ascii="Arial" w:hAnsi="Arial" w:cs="Arial"/>
                <w:b/>
              </w:rPr>
              <w:t>iagram</w:t>
            </w:r>
            <w:r w:rsidR="009C4FC1" w:rsidRPr="009513A4">
              <w:rPr>
                <w:rFonts w:ascii="Arial" w:hAnsi="Arial" w:cs="Arial"/>
                <w:b/>
              </w:rPr>
              <w:t>s</w:t>
            </w:r>
            <w:r w:rsidR="00016172" w:rsidRPr="009513A4">
              <w:rPr>
                <w:rFonts w:ascii="Arial" w:hAnsi="Arial" w:cs="Arial"/>
                <w:b/>
              </w:rPr>
              <w:t>, flow</w:t>
            </w:r>
            <w:r w:rsidR="00BB20A7" w:rsidRPr="009513A4">
              <w:rPr>
                <w:rFonts w:ascii="Arial" w:hAnsi="Arial" w:cs="Arial"/>
                <w:b/>
              </w:rPr>
              <w:t xml:space="preserve">chart, and/or pseudocode </w:t>
            </w:r>
          </w:p>
        </w:tc>
        <w:tc>
          <w:tcPr>
            <w:tcW w:w="1351" w:type="dxa"/>
          </w:tcPr>
          <w:p w:rsidR="00016172" w:rsidRPr="009513A4" w:rsidRDefault="009C4FC1" w:rsidP="00F87B69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15</w:t>
            </w:r>
          </w:p>
        </w:tc>
      </w:tr>
      <w:tr w:rsidR="009513A4" w:rsidRPr="009513A4" w:rsidTr="00BA3FB0">
        <w:tc>
          <w:tcPr>
            <w:tcW w:w="1368" w:type="dxa"/>
          </w:tcPr>
          <w:p w:rsidR="009C4FC1" w:rsidRPr="009513A4" w:rsidRDefault="009C4FC1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9C4FC1" w:rsidRPr="009513A4" w:rsidRDefault="009C4FC1" w:rsidP="00BA3FB0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Level 1 Block diagram</w:t>
            </w:r>
          </w:p>
        </w:tc>
        <w:tc>
          <w:tcPr>
            <w:tcW w:w="1351" w:type="dxa"/>
          </w:tcPr>
          <w:p w:rsidR="009C4FC1" w:rsidRPr="009513A4" w:rsidRDefault="009C4FC1" w:rsidP="00016172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5</w:t>
            </w:r>
          </w:p>
        </w:tc>
      </w:tr>
      <w:tr w:rsidR="009513A4" w:rsidRPr="009513A4" w:rsidTr="00BA3FB0">
        <w:tc>
          <w:tcPr>
            <w:tcW w:w="1368" w:type="dxa"/>
          </w:tcPr>
          <w:p w:rsidR="00016172" w:rsidRPr="009513A4" w:rsidRDefault="00016172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AF4C2C" w:rsidRPr="009513A4" w:rsidRDefault="00016172" w:rsidP="00BA3FB0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 xml:space="preserve">Inputs and outputs </w:t>
            </w:r>
            <w:r w:rsidR="004E6727" w:rsidRPr="009513A4">
              <w:rPr>
                <w:rFonts w:ascii="Arial" w:hAnsi="Arial" w:cs="Arial"/>
              </w:rPr>
              <w:t xml:space="preserve">and testpoints </w:t>
            </w:r>
            <w:r w:rsidRPr="009513A4">
              <w:rPr>
                <w:rFonts w:ascii="Arial" w:hAnsi="Arial" w:cs="Arial"/>
              </w:rPr>
              <w:t>clearly labeled?</w:t>
            </w:r>
          </w:p>
        </w:tc>
        <w:tc>
          <w:tcPr>
            <w:tcW w:w="1351" w:type="dxa"/>
          </w:tcPr>
          <w:p w:rsidR="00016172" w:rsidRPr="009513A4" w:rsidRDefault="00BB20A7" w:rsidP="00016172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5</w:t>
            </w:r>
          </w:p>
        </w:tc>
      </w:tr>
      <w:tr w:rsidR="009513A4" w:rsidRPr="009513A4" w:rsidTr="00BA3FB0">
        <w:tc>
          <w:tcPr>
            <w:tcW w:w="1368" w:type="dxa"/>
          </w:tcPr>
          <w:p w:rsidR="00AF4C2C" w:rsidRPr="009513A4" w:rsidRDefault="00AF4C2C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AF4C2C" w:rsidRPr="009513A4" w:rsidRDefault="00AF4C2C" w:rsidP="00BA3FB0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Is diagram sufficiently detailed</w:t>
            </w:r>
            <w:r w:rsidR="009C4FC1" w:rsidRPr="009513A4">
              <w:rPr>
                <w:rFonts w:ascii="Arial" w:hAnsi="Arial" w:cs="Arial"/>
              </w:rPr>
              <w:t xml:space="preserve"> and correct</w:t>
            </w:r>
            <w:r w:rsidR="00BA3FB0" w:rsidRPr="009513A4">
              <w:rPr>
                <w:rFonts w:ascii="Arial" w:hAnsi="Arial" w:cs="Arial"/>
              </w:rPr>
              <w:t>?</w:t>
            </w:r>
          </w:p>
        </w:tc>
        <w:tc>
          <w:tcPr>
            <w:tcW w:w="1351" w:type="dxa"/>
          </w:tcPr>
          <w:p w:rsidR="00AF4C2C" w:rsidRPr="009513A4" w:rsidRDefault="009C4FC1" w:rsidP="00016172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5</w:t>
            </w:r>
          </w:p>
        </w:tc>
      </w:tr>
      <w:tr w:rsidR="009513A4" w:rsidRPr="009513A4" w:rsidTr="00BA3FB0">
        <w:tc>
          <w:tcPr>
            <w:tcW w:w="1368" w:type="dxa"/>
          </w:tcPr>
          <w:p w:rsidR="00016172" w:rsidRPr="009513A4" w:rsidRDefault="00BA3FB0" w:rsidP="00F87B69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########</w:t>
            </w:r>
          </w:p>
        </w:tc>
        <w:tc>
          <w:tcPr>
            <w:tcW w:w="6857" w:type="dxa"/>
          </w:tcPr>
          <w:p w:rsidR="00016172" w:rsidRPr="009513A4" w:rsidRDefault="00BA3FB0" w:rsidP="00BA3FB0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II  Inputs</w:t>
            </w:r>
          </w:p>
        </w:tc>
        <w:tc>
          <w:tcPr>
            <w:tcW w:w="1351" w:type="dxa"/>
          </w:tcPr>
          <w:p w:rsidR="00016172" w:rsidRPr="009513A4" w:rsidRDefault="00A02BC1" w:rsidP="00016172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15</w:t>
            </w:r>
          </w:p>
        </w:tc>
      </w:tr>
      <w:tr w:rsidR="009513A4" w:rsidRPr="009513A4" w:rsidTr="00BA3FB0">
        <w:tc>
          <w:tcPr>
            <w:tcW w:w="1368" w:type="dxa"/>
          </w:tcPr>
          <w:p w:rsidR="00BA3FB0" w:rsidRPr="009513A4" w:rsidRDefault="00BA3FB0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BA3FB0" w:rsidRPr="009513A4" w:rsidRDefault="00BA3FB0" w:rsidP="00A02BC1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Are all inputs from block diagram and schematic listed</w:t>
            </w:r>
            <w:r w:rsidR="00A02BC1" w:rsidRPr="009513A4">
              <w:rPr>
                <w:rFonts w:ascii="Arial" w:hAnsi="Arial" w:cs="Arial"/>
              </w:rPr>
              <w:t xml:space="preserve"> and are values backed up by measured data?</w:t>
            </w:r>
          </w:p>
        </w:tc>
        <w:tc>
          <w:tcPr>
            <w:tcW w:w="1351" w:type="dxa"/>
          </w:tcPr>
          <w:p w:rsidR="00BA3FB0" w:rsidRPr="009513A4" w:rsidRDefault="00A02BC1" w:rsidP="00016172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10</w:t>
            </w:r>
          </w:p>
        </w:tc>
      </w:tr>
      <w:tr w:rsidR="009513A4" w:rsidRPr="009513A4" w:rsidTr="00BA3FB0">
        <w:tc>
          <w:tcPr>
            <w:tcW w:w="1368" w:type="dxa"/>
          </w:tcPr>
          <w:p w:rsidR="00BA3FB0" w:rsidRPr="009513A4" w:rsidRDefault="00BA3FB0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BA3FB0" w:rsidRPr="009513A4" w:rsidRDefault="00BA3FB0" w:rsidP="00BA3FB0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Are inputs measured</w:t>
            </w:r>
            <w:r w:rsidR="00A02BC1" w:rsidRPr="009513A4">
              <w:rPr>
                <w:rFonts w:ascii="Arial" w:hAnsi="Arial" w:cs="Arial"/>
              </w:rPr>
              <w:t xml:space="preserve"> and graphed/tabulated</w:t>
            </w:r>
            <w:r w:rsidRPr="009513A4">
              <w:rPr>
                <w:rFonts w:ascii="Arial" w:hAnsi="Arial" w:cs="Arial"/>
              </w:rPr>
              <w:t>?</w:t>
            </w:r>
          </w:p>
        </w:tc>
        <w:tc>
          <w:tcPr>
            <w:tcW w:w="1351" w:type="dxa"/>
          </w:tcPr>
          <w:p w:rsidR="00BA3FB0" w:rsidRPr="009513A4" w:rsidRDefault="00A02BC1" w:rsidP="00016172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5</w:t>
            </w:r>
          </w:p>
        </w:tc>
      </w:tr>
      <w:tr w:rsidR="009513A4" w:rsidRPr="009513A4" w:rsidTr="00BA3FB0">
        <w:tc>
          <w:tcPr>
            <w:tcW w:w="1368" w:type="dxa"/>
          </w:tcPr>
          <w:p w:rsidR="00BA3FB0" w:rsidRPr="009513A4" w:rsidRDefault="00BA3FB0" w:rsidP="00F87B69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########</w:t>
            </w:r>
          </w:p>
        </w:tc>
        <w:tc>
          <w:tcPr>
            <w:tcW w:w="6857" w:type="dxa"/>
          </w:tcPr>
          <w:p w:rsidR="00BA3FB0" w:rsidRPr="009513A4" w:rsidRDefault="00BA3FB0" w:rsidP="00B95524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III  Outputs</w:t>
            </w:r>
          </w:p>
        </w:tc>
        <w:tc>
          <w:tcPr>
            <w:tcW w:w="1351" w:type="dxa"/>
          </w:tcPr>
          <w:p w:rsidR="00BA3FB0" w:rsidRPr="009513A4" w:rsidRDefault="00A02BC1" w:rsidP="00016172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15</w:t>
            </w:r>
          </w:p>
        </w:tc>
      </w:tr>
      <w:tr w:rsidR="009513A4" w:rsidRPr="009513A4" w:rsidTr="00BA3FB0">
        <w:tc>
          <w:tcPr>
            <w:tcW w:w="1368" w:type="dxa"/>
          </w:tcPr>
          <w:p w:rsidR="00BA3FB0" w:rsidRPr="009513A4" w:rsidRDefault="00BA3FB0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BA3FB0" w:rsidRPr="009513A4" w:rsidRDefault="009C4FC1" w:rsidP="00A02BC1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Are</w:t>
            </w:r>
            <w:r w:rsidR="00BA3FB0" w:rsidRPr="009513A4">
              <w:rPr>
                <w:rFonts w:ascii="Arial" w:hAnsi="Arial" w:cs="Arial"/>
              </w:rPr>
              <w:t xml:space="preserve"> outputs from block diagram and schematic listed</w:t>
            </w:r>
            <w:r w:rsidR="00A02BC1" w:rsidRPr="009513A4">
              <w:t xml:space="preserve"> </w:t>
            </w:r>
            <w:r w:rsidR="00A02BC1" w:rsidRPr="009513A4">
              <w:rPr>
                <w:rFonts w:ascii="Arial" w:hAnsi="Arial" w:cs="Arial"/>
              </w:rPr>
              <w:t>and are values backed up by measured data?</w:t>
            </w:r>
          </w:p>
        </w:tc>
        <w:tc>
          <w:tcPr>
            <w:tcW w:w="1351" w:type="dxa"/>
          </w:tcPr>
          <w:p w:rsidR="00BA3FB0" w:rsidRPr="009513A4" w:rsidRDefault="00A02BC1" w:rsidP="00016172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10</w:t>
            </w:r>
          </w:p>
        </w:tc>
      </w:tr>
      <w:tr w:rsidR="009513A4" w:rsidRPr="009513A4" w:rsidTr="00BA3FB0">
        <w:tc>
          <w:tcPr>
            <w:tcW w:w="1368" w:type="dxa"/>
          </w:tcPr>
          <w:p w:rsidR="00016172" w:rsidRPr="009513A4" w:rsidRDefault="00016172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016172" w:rsidRPr="009513A4" w:rsidRDefault="00BA3FB0" w:rsidP="00BA3FB0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Are outputs measured</w:t>
            </w:r>
            <w:r w:rsidR="00A02BC1" w:rsidRPr="009513A4">
              <w:rPr>
                <w:rFonts w:ascii="Arial" w:hAnsi="Arial" w:cs="Arial"/>
              </w:rPr>
              <w:t xml:space="preserve"> and graphed/tabulated</w:t>
            </w:r>
            <w:r w:rsidRPr="009513A4">
              <w:rPr>
                <w:rFonts w:ascii="Arial" w:hAnsi="Arial" w:cs="Arial"/>
              </w:rPr>
              <w:t>?</w:t>
            </w:r>
          </w:p>
        </w:tc>
        <w:tc>
          <w:tcPr>
            <w:tcW w:w="1351" w:type="dxa"/>
          </w:tcPr>
          <w:p w:rsidR="00016172" w:rsidRPr="009513A4" w:rsidRDefault="00A02BC1" w:rsidP="00016172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5</w:t>
            </w:r>
          </w:p>
        </w:tc>
      </w:tr>
      <w:tr w:rsidR="009513A4" w:rsidRPr="009513A4" w:rsidTr="00BA3FB0">
        <w:tc>
          <w:tcPr>
            <w:tcW w:w="1368" w:type="dxa"/>
          </w:tcPr>
          <w:p w:rsidR="00016172" w:rsidRPr="009513A4" w:rsidRDefault="00BA3FB0" w:rsidP="00F87B69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########</w:t>
            </w:r>
          </w:p>
        </w:tc>
        <w:tc>
          <w:tcPr>
            <w:tcW w:w="6857" w:type="dxa"/>
          </w:tcPr>
          <w:p w:rsidR="00016172" w:rsidRPr="009513A4" w:rsidRDefault="00BA3FB0" w:rsidP="00BB20A7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IV  Test points</w:t>
            </w:r>
          </w:p>
        </w:tc>
        <w:tc>
          <w:tcPr>
            <w:tcW w:w="1351" w:type="dxa"/>
          </w:tcPr>
          <w:p w:rsidR="00016172" w:rsidRPr="009513A4" w:rsidRDefault="00A02BC1" w:rsidP="00016172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15</w:t>
            </w:r>
          </w:p>
        </w:tc>
      </w:tr>
      <w:tr w:rsidR="009513A4" w:rsidRPr="009513A4" w:rsidTr="00BA3FB0">
        <w:tc>
          <w:tcPr>
            <w:tcW w:w="1368" w:type="dxa"/>
          </w:tcPr>
          <w:p w:rsidR="00A02BC1" w:rsidRPr="009513A4" w:rsidRDefault="00A02BC1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A02BC1" w:rsidRPr="009513A4" w:rsidRDefault="00A02BC1" w:rsidP="00A02BC1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Are test points from block diagram and schematic listed and are values backed up by measured data?</w:t>
            </w:r>
          </w:p>
        </w:tc>
        <w:tc>
          <w:tcPr>
            <w:tcW w:w="1351" w:type="dxa"/>
          </w:tcPr>
          <w:p w:rsidR="00A02BC1" w:rsidRPr="009513A4" w:rsidRDefault="00A02BC1" w:rsidP="00C0359D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10</w:t>
            </w:r>
          </w:p>
        </w:tc>
      </w:tr>
      <w:tr w:rsidR="009513A4" w:rsidRPr="009513A4" w:rsidTr="00BA3FB0">
        <w:tc>
          <w:tcPr>
            <w:tcW w:w="1368" w:type="dxa"/>
          </w:tcPr>
          <w:p w:rsidR="00A02BC1" w:rsidRPr="009513A4" w:rsidRDefault="00A02BC1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A02BC1" w:rsidRPr="009513A4" w:rsidRDefault="00A02BC1" w:rsidP="00BA3FB0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Are “test points” / “dummy function” graphs/ values given in a manner they can be used for system debugging? Software execution times listed?</w:t>
            </w:r>
          </w:p>
        </w:tc>
        <w:tc>
          <w:tcPr>
            <w:tcW w:w="1351" w:type="dxa"/>
          </w:tcPr>
          <w:p w:rsidR="00A02BC1" w:rsidRPr="009513A4" w:rsidRDefault="00A02BC1" w:rsidP="00016172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5</w:t>
            </w:r>
          </w:p>
        </w:tc>
      </w:tr>
      <w:tr w:rsidR="009513A4" w:rsidRPr="009513A4" w:rsidTr="00BA3FB0">
        <w:tc>
          <w:tcPr>
            <w:tcW w:w="1368" w:type="dxa"/>
          </w:tcPr>
          <w:p w:rsidR="00A02BC1" w:rsidRPr="009513A4" w:rsidRDefault="00A02BC1" w:rsidP="00F87B69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########</w:t>
            </w:r>
          </w:p>
        </w:tc>
        <w:tc>
          <w:tcPr>
            <w:tcW w:w="6857" w:type="dxa"/>
          </w:tcPr>
          <w:p w:rsidR="00A02BC1" w:rsidRPr="009513A4" w:rsidRDefault="00A02BC1" w:rsidP="00BB20A7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Overall:  System Works</w:t>
            </w:r>
          </w:p>
        </w:tc>
        <w:tc>
          <w:tcPr>
            <w:tcW w:w="1351" w:type="dxa"/>
          </w:tcPr>
          <w:p w:rsidR="00A02BC1" w:rsidRPr="009513A4" w:rsidRDefault="00A02BC1" w:rsidP="00016172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40</w:t>
            </w:r>
          </w:p>
        </w:tc>
      </w:tr>
      <w:tr w:rsidR="009513A4" w:rsidRPr="009513A4" w:rsidTr="00BA3FB0">
        <w:tc>
          <w:tcPr>
            <w:tcW w:w="1368" w:type="dxa"/>
          </w:tcPr>
          <w:p w:rsidR="00A02BC1" w:rsidRPr="009513A4" w:rsidRDefault="00A02BC1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A02BC1" w:rsidRPr="009513A4" w:rsidRDefault="00A02BC1" w:rsidP="00BB20A7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Does the system function as it is supposed to?</w:t>
            </w:r>
          </w:p>
        </w:tc>
        <w:tc>
          <w:tcPr>
            <w:tcW w:w="1351" w:type="dxa"/>
          </w:tcPr>
          <w:p w:rsidR="00A02BC1" w:rsidRPr="009513A4" w:rsidRDefault="00A02BC1" w:rsidP="00016172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20</w:t>
            </w:r>
          </w:p>
        </w:tc>
      </w:tr>
      <w:tr w:rsidR="009513A4" w:rsidRPr="009513A4" w:rsidTr="00BA3FB0">
        <w:tc>
          <w:tcPr>
            <w:tcW w:w="1368" w:type="dxa"/>
          </w:tcPr>
          <w:p w:rsidR="00A02BC1" w:rsidRPr="009513A4" w:rsidRDefault="00A02BC1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A02BC1" w:rsidRPr="009513A4" w:rsidRDefault="00A02BC1" w:rsidP="00BB20A7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Does the student have a clear path to correct/improve this block?</w:t>
            </w:r>
          </w:p>
        </w:tc>
        <w:tc>
          <w:tcPr>
            <w:tcW w:w="1351" w:type="dxa"/>
          </w:tcPr>
          <w:p w:rsidR="00A02BC1" w:rsidRPr="009513A4" w:rsidRDefault="00A02BC1" w:rsidP="00F87B69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10</w:t>
            </w:r>
          </w:p>
        </w:tc>
      </w:tr>
      <w:tr w:rsidR="009513A4" w:rsidRPr="009513A4" w:rsidTr="00BA3FB0">
        <w:tc>
          <w:tcPr>
            <w:tcW w:w="1368" w:type="dxa"/>
          </w:tcPr>
          <w:p w:rsidR="00A02BC1" w:rsidRPr="009513A4" w:rsidRDefault="00A02BC1" w:rsidP="00F87B69">
            <w:pPr>
              <w:rPr>
                <w:rFonts w:ascii="Arial" w:hAnsi="Arial" w:cs="Arial"/>
              </w:rPr>
            </w:pPr>
          </w:p>
        </w:tc>
        <w:tc>
          <w:tcPr>
            <w:tcW w:w="6857" w:type="dxa"/>
          </w:tcPr>
          <w:p w:rsidR="00A02BC1" w:rsidRPr="009513A4" w:rsidRDefault="00A02BC1" w:rsidP="00BB20A7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Is the student knowledgeable about their project?</w:t>
            </w:r>
          </w:p>
        </w:tc>
        <w:tc>
          <w:tcPr>
            <w:tcW w:w="1351" w:type="dxa"/>
          </w:tcPr>
          <w:p w:rsidR="00A02BC1" w:rsidRPr="009513A4" w:rsidRDefault="00A02BC1" w:rsidP="00F87B69">
            <w:pPr>
              <w:rPr>
                <w:rFonts w:ascii="Arial" w:hAnsi="Arial" w:cs="Arial"/>
              </w:rPr>
            </w:pPr>
            <w:r w:rsidRPr="009513A4">
              <w:rPr>
                <w:rFonts w:ascii="Arial" w:hAnsi="Arial" w:cs="Arial"/>
              </w:rPr>
              <w:t>10</w:t>
            </w:r>
          </w:p>
        </w:tc>
      </w:tr>
      <w:tr w:rsidR="00A02BC1" w:rsidRPr="009513A4" w:rsidTr="00BA3FB0">
        <w:tc>
          <w:tcPr>
            <w:tcW w:w="1368" w:type="dxa"/>
          </w:tcPr>
          <w:p w:rsidR="00A02BC1" w:rsidRPr="009513A4" w:rsidRDefault="00A02BC1" w:rsidP="00F87B69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_____/100</w:t>
            </w:r>
          </w:p>
        </w:tc>
        <w:tc>
          <w:tcPr>
            <w:tcW w:w="6857" w:type="dxa"/>
          </w:tcPr>
          <w:p w:rsidR="00A02BC1" w:rsidRPr="009513A4" w:rsidRDefault="00A02BC1" w:rsidP="00BB20A7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Overall Evaluation</w:t>
            </w:r>
          </w:p>
        </w:tc>
        <w:tc>
          <w:tcPr>
            <w:tcW w:w="1351" w:type="dxa"/>
          </w:tcPr>
          <w:p w:rsidR="00A02BC1" w:rsidRPr="009513A4" w:rsidRDefault="00A02BC1" w:rsidP="00F87B69">
            <w:pPr>
              <w:rPr>
                <w:rFonts w:ascii="Arial" w:hAnsi="Arial" w:cs="Arial"/>
                <w:b/>
              </w:rPr>
            </w:pPr>
            <w:r w:rsidRPr="009513A4">
              <w:rPr>
                <w:rFonts w:ascii="Arial" w:hAnsi="Arial" w:cs="Arial"/>
                <w:b/>
              </w:rPr>
              <w:t>100</w:t>
            </w:r>
          </w:p>
        </w:tc>
      </w:tr>
    </w:tbl>
    <w:p w:rsidR="00F87B69" w:rsidRPr="009513A4" w:rsidRDefault="00F87B69" w:rsidP="00F87B69">
      <w:pPr>
        <w:rPr>
          <w:rFonts w:ascii="Arial" w:hAnsi="Arial" w:cs="Arial"/>
        </w:rPr>
      </w:pPr>
    </w:p>
    <w:p w:rsidR="00997C48" w:rsidRPr="009513A4" w:rsidRDefault="00997C48" w:rsidP="00F87B69">
      <w:pPr>
        <w:rPr>
          <w:rFonts w:ascii="Arial" w:hAnsi="Arial" w:cs="Arial"/>
        </w:rPr>
      </w:pPr>
      <w:r w:rsidRPr="009513A4">
        <w:rPr>
          <w:rFonts w:ascii="Arial" w:hAnsi="Arial" w:cs="Arial"/>
        </w:rPr>
        <w:t>Comments:</w:t>
      </w:r>
    </w:p>
    <w:sectPr w:rsidR="00997C48" w:rsidRPr="009513A4" w:rsidSect="00FC184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1EA1" w:rsidRDefault="00791EA1" w:rsidP="00640CA2">
      <w:r>
        <w:separator/>
      </w:r>
    </w:p>
  </w:endnote>
  <w:endnote w:type="continuationSeparator" w:id="0">
    <w:p w:rsidR="00791EA1" w:rsidRDefault="00791EA1" w:rsidP="00640C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1EA1" w:rsidRDefault="00791EA1" w:rsidP="00640CA2">
      <w:r>
        <w:separator/>
      </w:r>
    </w:p>
  </w:footnote>
  <w:footnote w:type="continuationSeparator" w:id="0">
    <w:p w:rsidR="00791EA1" w:rsidRDefault="00791EA1" w:rsidP="00640C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057381"/>
    <w:multiLevelType w:val="hybridMultilevel"/>
    <w:tmpl w:val="EBD4C290"/>
    <w:lvl w:ilvl="0" w:tplc="E4C4EE7A">
      <w:start w:val="1"/>
      <w:numFmt w:val="bullet"/>
      <w:lvlText w:val=""/>
      <w:lvlJc w:val="left"/>
      <w:pPr>
        <w:tabs>
          <w:tab w:val="num" w:pos="720"/>
        </w:tabs>
        <w:ind w:left="720" w:firstLine="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2504352C"/>
    <w:multiLevelType w:val="hybridMultilevel"/>
    <w:tmpl w:val="21A061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C17367C"/>
    <w:multiLevelType w:val="hybridMultilevel"/>
    <w:tmpl w:val="C596BA16"/>
    <w:lvl w:ilvl="0" w:tplc="E4C4EE7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5DD7036"/>
    <w:multiLevelType w:val="hybridMultilevel"/>
    <w:tmpl w:val="5044A5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5A56D19"/>
    <w:multiLevelType w:val="hybridMultilevel"/>
    <w:tmpl w:val="ABA8B9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A150DFE"/>
    <w:multiLevelType w:val="hybridMultilevel"/>
    <w:tmpl w:val="366AF904"/>
    <w:lvl w:ilvl="0" w:tplc="E4C4EE7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62D0077A"/>
    <w:multiLevelType w:val="hybridMultilevel"/>
    <w:tmpl w:val="F95CE1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97F5B9C"/>
    <w:multiLevelType w:val="hybridMultilevel"/>
    <w:tmpl w:val="96B292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3"/>
  </w:num>
  <w:num w:numId="5">
    <w:abstractNumId w:val="6"/>
  </w:num>
  <w:num w:numId="6">
    <w:abstractNumId w:val="7"/>
  </w:num>
  <w:num w:numId="7">
    <w:abstractNumId w:val="4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845"/>
    <w:rsid w:val="00016172"/>
    <w:rsid w:val="000577B2"/>
    <w:rsid w:val="0006095D"/>
    <w:rsid w:val="000978A8"/>
    <w:rsid w:val="000C41C2"/>
    <w:rsid w:val="000D2A4E"/>
    <w:rsid w:val="000D38A5"/>
    <w:rsid w:val="000E74FD"/>
    <w:rsid w:val="001209C6"/>
    <w:rsid w:val="001371B3"/>
    <w:rsid w:val="00173692"/>
    <w:rsid w:val="001C3020"/>
    <w:rsid w:val="001F6CE9"/>
    <w:rsid w:val="00211549"/>
    <w:rsid w:val="00234D6A"/>
    <w:rsid w:val="00244FB6"/>
    <w:rsid w:val="00257EEA"/>
    <w:rsid w:val="00285449"/>
    <w:rsid w:val="002C2C5F"/>
    <w:rsid w:val="002D516A"/>
    <w:rsid w:val="00325B41"/>
    <w:rsid w:val="003A40B4"/>
    <w:rsid w:val="00432DF4"/>
    <w:rsid w:val="00447E4E"/>
    <w:rsid w:val="00477671"/>
    <w:rsid w:val="00477F3F"/>
    <w:rsid w:val="004A1A20"/>
    <w:rsid w:val="004D134A"/>
    <w:rsid w:val="004E6727"/>
    <w:rsid w:val="00523138"/>
    <w:rsid w:val="005607EE"/>
    <w:rsid w:val="005D4EC1"/>
    <w:rsid w:val="005E1180"/>
    <w:rsid w:val="00624573"/>
    <w:rsid w:val="00640CA2"/>
    <w:rsid w:val="0069103E"/>
    <w:rsid w:val="006C5D76"/>
    <w:rsid w:val="006D2AAB"/>
    <w:rsid w:val="00726E0B"/>
    <w:rsid w:val="00736683"/>
    <w:rsid w:val="00736918"/>
    <w:rsid w:val="00791EA1"/>
    <w:rsid w:val="007D3A2E"/>
    <w:rsid w:val="007E44EC"/>
    <w:rsid w:val="007F549E"/>
    <w:rsid w:val="00804287"/>
    <w:rsid w:val="008212CD"/>
    <w:rsid w:val="00824E16"/>
    <w:rsid w:val="00827FD1"/>
    <w:rsid w:val="008732A7"/>
    <w:rsid w:val="008831B4"/>
    <w:rsid w:val="0089446F"/>
    <w:rsid w:val="008F39CE"/>
    <w:rsid w:val="00904017"/>
    <w:rsid w:val="00937FBC"/>
    <w:rsid w:val="009513A4"/>
    <w:rsid w:val="00956DD2"/>
    <w:rsid w:val="00997C48"/>
    <w:rsid w:val="009B404D"/>
    <w:rsid w:val="009C216E"/>
    <w:rsid w:val="009C4FC1"/>
    <w:rsid w:val="009C5204"/>
    <w:rsid w:val="009E2B67"/>
    <w:rsid w:val="009E51F2"/>
    <w:rsid w:val="009F26DF"/>
    <w:rsid w:val="00A02BC1"/>
    <w:rsid w:val="00A06C58"/>
    <w:rsid w:val="00A535E5"/>
    <w:rsid w:val="00A70E76"/>
    <w:rsid w:val="00A760E7"/>
    <w:rsid w:val="00AC504C"/>
    <w:rsid w:val="00AD4B35"/>
    <w:rsid w:val="00AF4C2C"/>
    <w:rsid w:val="00B02497"/>
    <w:rsid w:val="00B26D18"/>
    <w:rsid w:val="00B5165F"/>
    <w:rsid w:val="00B572F5"/>
    <w:rsid w:val="00B95524"/>
    <w:rsid w:val="00BA3FB0"/>
    <w:rsid w:val="00BB1A85"/>
    <w:rsid w:val="00BB20A7"/>
    <w:rsid w:val="00CA7746"/>
    <w:rsid w:val="00CD4314"/>
    <w:rsid w:val="00CF2E8C"/>
    <w:rsid w:val="00D039C3"/>
    <w:rsid w:val="00D046C2"/>
    <w:rsid w:val="00D118AE"/>
    <w:rsid w:val="00D64C2F"/>
    <w:rsid w:val="00D82A9F"/>
    <w:rsid w:val="00D91CBE"/>
    <w:rsid w:val="00DE610B"/>
    <w:rsid w:val="00E83977"/>
    <w:rsid w:val="00EB7F62"/>
    <w:rsid w:val="00ED032B"/>
    <w:rsid w:val="00ED65B3"/>
    <w:rsid w:val="00EE06C7"/>
    <w:rsid w:val="00EE4B4A"/>
    <w:rsid w:val="00F05132"/>
    <w:rsid w:val="00F265B8"/>
    <w:rsid w:val="00F26811"/>
    <w:rsid w:val="00F269B3"/>
    <w:rsid w:val="00F87B69"/>
    <w:rsid w:val="00FC18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87B69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C18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7E44EC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9513A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513A4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nhideWhenUsed/>
    <w:qFormat/>
    <w:rsid w:val="009513A4"/>
    <w:pPr>
      <w:spacing w:after="200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rsid w:val="00640CA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640CA2"/>
    <w:rPr>
      <w:sz w:val="24"/>
      <w:szCs w:val="24"/>
    </w:rPr>
  </w:style>
  <w:style w:type="paragraph" w:styleId="Footer">
    <w:name w:val="footer"/>
    <w:basedOn w:val="Normal"/>
    <w:link w:val="FooterChar"/>
    <w:rsid w:val="00640CA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640CA2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87B69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C18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7E44EC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9513A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513A4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nhideWhenUsed/>
    <w:qFormat/>
    <w:rsid w:val="009513A4"/>
    <w:pPr>
      <w:spacing w:after="200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rsid w:val="00640CA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640CA2"/>
    <w:rPr>
      <w:sz w:val="24"/>
      <w:szCs w:val="24"/>
    </w:rPr>
  </w:style>
  <w:style w:type="paragraph" w:styleId="Footer">
    <w:name w:val="footer"/>
    <w:basedOn w:val="Normal"/>
    <w:link w:val="FooterChar"/>
    <w:rsid w:val="00640CA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640CA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7DAE6EDB4C0247B7ED007905EF3F75" ma:contentTypeVersion="0" ma:contentTypeDescription="Create a new document." ma:contentTypeScope="" ma:versionID="97a8e4283c526a3f7206756fca6abe16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9DC62A-EC4E-4199-BCE2-2B02ED3E227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4F956D3-A57F-4A10-9826-8BD1DEAB54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1452FF32-72DA-4D06-BBDD-663A1B6A773E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C40F7B35-44BA-4895-AAD5-4784833AE8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8</Pages>
  <Words>733</Words>
  <Characters>4180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uidelines for Simulation Datasheet</vt:lpstr>
    </vt:vector>
  </TitlesOfParts>
  <Company>Oklahoma State University</Company>
  <LinksUpToDate>false</LinksUpToDate>
  <CharactersWithSpaces>49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idelines for Simulation Datasheet</dc:title>
  <dc:creator>Alan Cheville</dc:creator>
  <cp:lastModifiedBy>Zucker, Adam Brian</cp:lastModifiedBy>
  <cp:revision>3</cp:revision>
  <cp:lastPrinted>2011-10-26T18:17:00Z</cp:lastPrinted>
  <dcterms:created xsi:type="dcterms:W3CDTF">2011-10-26T18:16:00Z</dcterms:created>
  <dcterms:modified xsi:type="dcterms:W3CDTF">2011-10-26T1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7DAE6EDB4C0247B7ED007905EF3F75</vt:lpwstr>
  </property>
</Properties>
</file>